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7AD20352" w14:textId="44DBF82E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</w:p>
    <w:p w14:paraId="65D663F3" w14:textId="5415BC41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 w:rsidR="00C327D1">
        <w:rPr>
          <w:lang w:val="ru-RU"/>
        </w:rPr>
        <w:t xml:space="preserve">, модели и </w:t>
      </w:r>
      <w:proofErr w:type="spellStart"/>
      <w:r w:rsidR="00C327D1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</w:t>
      </w:r>
      <w:proofErr w:type="spellStart"/>
      <w:r w:rsidR="00505D85" w:rsidRPr="00C327D1">
        <w:rPr>
          <w:color w:val="C00000"/>
          <w:lang w:val="ru-RU"/>
        </w:rPr>
        <w:t>Избор</w:t>
      </w:r>
      <w:proofErr w:type="spellEnd"/>
      <w:r w:rsidR="00505D85" w:rsidRPr="00C327D1">
        <w:rPr>
          <w:color w:val="C00000"/>
          <w:lang w:val="ru-RU"/>
        </w:rPr>
        <w:t xml:space="preserve">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</w:t>
      </w:r>
      <w:proofErr w:type="spellStart"/>
      <w:r w:rsidR="00505D85" w:rsidRPr="00C327D1">
        <w:rPr>
          <w:color w:val="C00000"/>
          <w:lang w:val="ru-RU"/>
        </w:rPr>
        <w:t>методи</w:t>
      </w:r>
      <w:proofErr w:type="spellEnd"/>
      <w:r w:rsidR="00505D85" w:rsidRPr="00C327D1">
        <w:rPr>
          <w:color w:val="C00000"/>
          <w:lang w:val="ru-RU"/>
        </w:rPr>
        <w:t>/</w:t>
      </w:r>
      <w:proofErr w:type="spellStart"/>
      <w:r w:rsidR="00505D85" w:rsidRPr="00C327D1">
        <w:rPr>
          <w:color w:val="C00000"/>
          <w:lang w:val="ru-RU"/>
        </w:rPr>
        <w:t>стандарти</w:t>
      </w:r>
      <w:proofErr w:type="spellEnd"/>
      <w:r w:rsidR="00505D85" w:rsidRPr="00C327D1">
        <w:rPr>
          <w:color w:val="C00000"/>
          <w:lang w:val="ru-RU"/>
        </w:rPr>
        <w:t>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5A66E6AC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  <w:r w:rsidR="00123C31" w:rsidRPr="00BF3029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lastRenderedPageBreak/>
        <w:t>Подходи за решаване на проблемите</w:t>
      </w:r>
    </w:p>
    <w:p w14:paraId="05FD69C1" w14:textId="4DA84158" w:rsidR="00C56011" w:rsidRDefault="00C56011" w:rsidP="00C56011">
      <w:r>
        <w:t>….</w:t>
      </w:r>
    </w:p>
    <w:p w14:paraId="4ADFBC03" w14:textId="043CA047" w:rsidR="00467B96" w:rsidRDefault="00467B96">
      <w:r>
        <w:br w:type="page"/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50C5CD0A" w14:textId="3A36DC1F" w:rsidR="00F8659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5A75D29" w14:textId="77777777" w:rsidR="00467B96" w:rsidRPr="00370EFB" w:rsidRDefault="00467B96" w:rsidP="00F8659B">
      <w:pPr>
        <w:rPr>
          <w:sz w:val="28"/>
          <w:szCs w:val="28"/>
        </w:rPr>
      </w:pP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25C98838" w14:textId="13C6BE3E" w:rsidR="0046264B" w:rsidRPr="00C252DA" w:rsidRDefault="0046264B" w:rsidP="0046264B">
      <w:pPr>
        <w:pStyle w:val="Heading1"/>
        <w:rPr>
          <w:sz w:val="28"/>
          <w:szCs w:val="28"/>
          <w:lang w:val="ru-RU"/>
        </w:rPr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10712AEF" w14:textId="77777777" w:rsidR="0046264B" w:rsidRDefault="0046264B" w:rsidP="0046264B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790A922B" w14:textId="6441BE36" w:rsidR="002876DF" w:rsidRPr="009C4676" w:rsidRDefault="0046264B" w:rsidP="0046264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CAA6DBA" w14:textId="3587136C" w:rsidR="00BE63E7" w:rsidRDefault="00BE63E7" w:rsidP="0088070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. Езикът има слените предимства:</w:t>
      </w:r>
    </w:p>
    <w:p w14:paraId="1A00DBC5" w14:textId="77777777" w:rsidR="00BE63E7" w:rsidRDefault="00BE63E7" w:rsidP="00880709">
      <w:pPr>
        <w:ind w:firstLine="567"/>
        <w:jc w:val="both"/>
        <w:rPr>
          <w:sz w:val="28"/>
          <w:szCs w:val="28"/>
        </w:rPr>
      </w:pPr>
    </w:p>
    <w:p w14:paraId="3209D2AA" w14:textId="32F5A1C6" w:rsidR="00BE63E7" w:rsidRDefault="00BE63E7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латформено независим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144BF1C3" w14:textId="74139006" w:rsidR="00BE63E7" w:rsidRDefault="00216FFB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гурност – базирайки се на платформената независимост, то реализираните приложения не се изпълняват директно от операционната система, а от виртуална машина наречена </w:t>
      </w:r>
      <w:r w:rsidRPr="00216FFB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rtual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chine</w:t>
      </w:r>
      <w:r w:rsidRPr="00216FFB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VM</w:t>
      </w:r>
      <w:r w:rsidRPr="00216FFB">
        <w:rPr>
          <w:sz w:val="28"/>
          <w:szCs w:val="28"/>
        </w:rPr>
        <w:t>.</w:t>
      </w:r>
      <w:r w:rsidR="008D1A3D" w:rsidRPr="008D1A3D">
        <w:rPr>
          <w:sz w:val="28"/>
          <w:szCs w:val="28"/>
        </w:rPr>
        <w:t xml:space="preserve"> </w:t>
      </w:r>
      <w:r w:rsidR="008D1A3D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>
        <w:rPr>
          <w:sz w:val="28"/>
          <w:szCs w:val="28"/>
        </w:rPr>
        <w:t>т</w:t>
      </w:r>
      <w:r w:rsidR="008D1A3D">
        <w:rPr>
          <w:sz w:val="28"/>
          <w:szCs w:val="28"/>
        </w:rPr>
        <w:t>а.</w:t>
      </w:r>
    </w:p>
    <w:p w14:paraId="09B3D72D" w14:textId="16B80022" w:rsidR="008D1A3D" w:rsidRDefault="00293439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лям набор от </w:t>
      </w:r>
      <w:r>
        <w:rPr>
          <w:sz w:val="28"/>
          <w:szCs w:val="28"/>
          <w:lang w:val="en-US"/>
        </w:rPr>
        <w:t>API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платформата предоставя широк набор от класове за работа с различни ресурси.</w:t>
      </w:r>
    </w:p>
    <w:p w14:paraId="309FA4CE" w14:textId="77777777" w:rsidR="00F26900" w:rsidRDefault="00F26900" w:rsidP="008435AB">
      <w:pPr>
        <w:jc w:val="both"/>
        <w:rPr>
          <w:sz w:val="28"/>
          <w:szCs w:val="28"/>
        </w:rPr>
      </w:pPr>
    </w:p>
    <w:p w14:paraId="6B448DC1" w14:textId="383B3A3F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Pr="00F5109C">
        <w:rPr>
          <w:sz w:val="28"/>
          <w:szCs w:val="28"/>
        </w:rPr>
        <w:t>.</w:t>
      </w:r>
      <w:r w:rsidR="00B770F5" w:rsidRPr="00B770F5">
        <w:rPr>
          <w:sz w:val="28"/>
          <w:szCs w:val="28"/>
        </w:rPr>
        <w:t>[</w:t>
      </w:r>
      <w:r w:rsidR="00B770F5">
        <w:rPr>
          <w:sz w:val="28"/>
          <w:szCs w:val="28"/>
          <w:lang w:val="en-US"/>
        </w:rPr>
        <w:t>link</w:t>
      </w:r>
      <w:r w:rsidR="00B770F5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058ED" w14:textId="207E6D23" w:rsidR="007D1782" w:rsidRDefault="007D1782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 xml:space="preserve">за което изпълнение е необходима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17495075" w14:textId="0EB60CAC" w:rsidR="00CA093D" w:rsidRDefault="00CA093D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опълнителни оптимизации на разработените </w:t>
      </w:r>
      <w:r>
        <w:rPr>
          <w:sz w:val="28"/>
          <w:szCs w:val="28"/>
          <w:lang w:val="en-US"/>
        </w:rPr>
        <w:t>Java</w:t>
      </w:r>
      <w:r w:rsidRPr="00CA09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ежния от </w:t>
      </w:r>
      <w:proofErr w:type="spellStart"/>
      <w:r>
        <w:rPr>
          <w:sz w:val="28"/>
          <w:szCs w:val="28"/>
          <w:lang w:val="en-US"/>
        </w:rPr>
        <w:t>GraalVM</w:t>
      </w:r>
      <w:proofErr w:type="spellEnd"/>
      <w:r w:rsidR="00F13C4F">
        <w:rPr>
          <w:sz w:val="28"/>
          <w:szCs w:val="28"/>
        </w:rPr>
        <w:t>.</w:t>
      </w:r>
    </w:p>
    <w:p w14:paraId="7910CB64" w14:textId="77777777" w:rsidR="00E85EBD" w:rsidRPr="00B770F5" w:rsidRDefault="00E85EBD" w:rsidP="00CA093D">
      <w:pPr>
        <w:ind w:firstLine="567"/>
        <w:jc w:val="both"/>
        <w:rPr>
          <w:sz w:val="28"/>
          <w:szCs w:val="28"/>
        </w:rPr>
      </w:pPr>
    </w:p>
    <w:p w14:paraId="15DCC618" w14:textId="7AA4BB82" w:rsidR="009521B6" w:rsidRPr="00B770F5" w:rsidRDefault="00442A40" w:rsidP="00CA093D">
      <w:pPr>
        <w:ind w:firstLine="567"/>
        <w:jc w:val="both"/>
        <w:rPr>
          <w:sz w:val="28"/>
          <w:szCs w:val="28"/>
        </w:rPr>
      </w:pPr>
      <w:hyperlink r:id="rId9" w:history="1">
        <w:r w:rsidR="009521B6" w:rsidRPr="00007597">
          <w:rPr>
            <w:rStyle w:val="Hyperlink"/>
            <w:sz w:val="28"/>
            <w:szCs w:val="28"/>
            <w:lang w:val="en-US"/>
          </w:rPr>
          <w:t>https</w:t>
        </w:r>
        <w:r w:rsidR="009521B6" w:rsidRPr="00B770F5">
          <w:rPr>
            <w:rStyle w:val="Hyperlink"/>
            <w:sz w:val="28"/>
            <w:szCs w:val="28"/>
          </w:rPr>
          <w:t>://</w:t>
        </w:r>
        <w:r w:rsidR="009521B6" w:rsidRPr="00007597">
          <w:rPr>
            <w:rStyle w:val="Hyperlink"/>
            <w:sz w:val="28"/>
            <w:szCs w:val="28"/>
            <w:lang w:val="en-US"/>
          </w:rPr>
          <w:t>www</w:t>
        </w:r>
        <w:r w:rsidR="009521B6" w:rsidRPr="00B770F5">
          <w:rPr>
            <w:rStyle w:val="Hyperlink"/>
            <w:sz w:val="28"/>
            <w:szCs w:val="28"/>
          </w:rPr>
          <w:t>.</w:t>
        </w:r>
        <w:r w:rsidR="009521B6" w:rsidRPr="00007597">
          <w:rPr>
            <w:rStyle w:val="Hyperlink"/>
            <w:sz w:val="28"/>
            <w:szCs w:val="28"/>
            <w:lang w:val="en-US"/>
          </w:rPr>
          <w:t>oracle</w:t>
        </w:r>
        <w:r w:rsidR="009521B6" w:rsidRPr="00B770F5">
          <w:rPr>
            <w:rStyle w:val="Hyperlink"/>
            <w:sz w:val="28"/>
            <w:szCs w:val="28"/>
          </w:rPr>
          <w:t>.</w:t>
        </w:r>
        <w:r w:rsidR="009521B6" w:rsidRPr="00007597">
          <w:rPr>
            <w:rStyle w:val="Hyperlink"/>
            <w:sz w:val="28"/>
            <w:szCs w:val="28"/>
            <w:lang w:val="en-US"/>
          </w:rPr>
          <w:t>com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in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java</w:t>
        </w:r>
        <w:r w:rsidR="009521B6" w:rsidRPr="00B770F5">
          <w:rPr>
            <w:rStyle w:val="Hyperlink"/>
            <w:sz w:val="28"/>
            <w:szCs w:val="28"/>
          </w:rPr>
          <w:t>/</w:t>
        </w:r>
        <w:proofErr w:type="spellStart"/>
        <w:r w:rsidR="009521B6" w:rsidRPr="00007597">
          <w:rPr>
            <w:rStyle w:val="Hyperlink"/>
            <w:sz w:val="28"/>
            <w:szCs w:val="28"/>
            <w:lang w:val="en-US"/>
          </w:rPr>
          <w:t>graalvm</w:t>
        </w:r>
        <w:proofErr w:type="spellEnd"/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what</w:t>
        </w:r>
        <w:r w:rsidR="009521B6" w:rsidRPr="00B770F5">
          <w:rPr>
            <w:rStyle w:val="Hyperlink"/>
            <w:sz w:val="28"/>
            <w:szCs w:val="28"/>
          </w:rPr>
          <w:t>-</w:t>
        </w:r>
        <w:r w:rsidR="009521B6" w:rsidRPr="00007597">
          <w:rPr>
            <w:rStyle w:val="Hyperlink"/>
            <w:sz w:val="28"/>
            <w:szCs w:val="28"/>
            <w:lang w:val="en-US"/>
          </w:rPr>
          <w:t>is</w:t>
        </w:r>
        <w:r w:rsidR="009521B6" w:rsidRPr="00B770F5">
          <w:rPr>
            <w:rStyle w:val="Hyperlink"/>
            <w:sz w:val="28"/>
            <w:szCs w:val="28"/>
          </w:rPr>
          <w:t>-</w:t>
        </w:r>
        <w:proofErr w:type="spellStart"/>
        <w:r w:rsidR="009521B6" w:rsidRPr="00007597">
          <w:rPr>
            <w:rStyle w:val="Hyperlink"/>
            <w:sz w:val="28"/>
            <w:szCs w:val="28"/>
            <w:lang w:val="en-US"/>
          </w:rPr>
          <w:t>graalvm</w:t>
        </w:r>
        <w:proofErr w:type="spellEnd"/>
        <w:r w:rsidR="009521B6" w:rsidRPr="00B770F5">
          <w:rPr>
            <w:rStyle w:val="Hyperlink"/>
            <w:sz w:val="28"/>
            <w:szCs w:val="28"/>
          </w:rPr>
          <w:t>/</w:t>
        </w:r>
      </w:hyperlink>
    </w:p>
    <w:p w14:paraId="56A3B91F" w14:textId="77777777" w:rsidR="009521B6" w:rsidRPr="00B770F5" w:rsidRDefault="009521B6" w:rsidP="00AD22D7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30E3F253" w:rsidR="00FB322B" w:rsidRDefault="00FB322B" w:rsidP="00FB322B">
      <w:pPr>
        <w:jc w:val="both"/>
        <w:rPr>
          <w:sz w:val="28"/>
          <w:szCs w:val="28"/>
        </w:rPr>
      </w:pPr>
    </w:p>
    <w:p w14:paraId="33D427B4" w14:textId="6E1CB1C4" w:rsidR="00FB322B" w:rsidRPr="00FB322B" w:rsidRDefault="00FB322B" w:rsidP="00FB322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  <w:lang w:val="en-US"/>
        </w:rPr>
        <w:t>Java</w:t>
      </w:r>
      <w:r w:rsidRPr="00FB322B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  <w:lang w:val="en-US"/>
        </w:rPr>
        <w:t>SE</w:t>
      </w:r>
    </w:p>
    <w:p w14:paraId="46B6B796" w14:textId="25DC63EF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12F29754" w14:textId="41B94E3A" w:rsidR="00974525" w:rsidRPr="0097452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java.lang</w:t>
      </w:r>
      <w:proofErr w:type="spellEnd"/>
      <w:proofErr w:type="gramEnd"/>
    </w:p>
    <w:p w14:paraId="7CFAE840" w14:textId="63B61853" w:rsidR="00974525" w:rsidRPr="00F3031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…..</w:t>
      </w:r>
    </w:p>
    <w:p w14:paraId="5BD00DC1" w14:textId="57AC8AA4" w:rsidR="00F30315" w:rsidRDefault="00F30315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02EA4E5" w14:textId="332BBD68" w:rsidR="0046264B" w:rsidRDefault="00993603" w:rsidP="006039DA">
      <w:pPr>
        <w:pStyle w:val="Heading1"/>
        <w:rPr>
          <w:sz w:val="44"/>
          <w:szCs w:val="44"/>
          <w:lang w:val="en-US"/>
        </w:rPr>
      </w:pPr>
      <w:r w:rsidRPr="00F30315">
        <w:rPr>
          <w:sz w:val="44"/>
          <w:szCs w:val="44"/>
          <w:lang w:val="en-US"/>
        </w:rPr>
        <w:lastRenderedPageBreak/>
        <w:t>Java EE/Jakarta</w:t>
      </w:r>
    </w:p>
    <w:p w14:paraId="1E901BB0" w14:textId="63DA044E" w:rsidR="005B07BB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ava EE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 xml:space="preserve">Jakarta </w:t>
      </w:r>
      <w:r>
        <w:rPr>
          <w:sz w:val="28"/>
          <w:szCs w:val="28"/>
        </w:rPr>
        <w:t>е набор от спецификации и стандарти за разработката на приложения с „</w:t>
      </w:r>
      <w:proofErr w:type="gramStart"/>
      <w:r>
        <w:rPr>
          <w:sz w:val="28"/>
          <w:szCs w:val="28"/>
        </w:rPr>
        <w:t>тежка“ бизнес</w:t>
      </w:r>
      <w:proofErr w:type="gramEnd"/>
      <w:r>
        <w:rPr>
          <w:sz w:val="28"/>
          <w:szCs w:val="28"/>
        </w:rPr>
        <w:t xml:space="preserve"> логика в различни сфери на дейност като: разпределени и облачни приложения, уеб приложения и услуги с основен фокус върху сигурността и </w:t>
      </w:r>
      <w:r w:rsidR="005B07BB">
        <w:rPr>
          <w:sz w:val="28"/>
          <w:szCs w:val="28"/>
        </w:rPr>
        <w:t>оптимизации на необходимите процеси.</w:t>
      </w:r>
    </w:p>
    <w:p w14:paraId="3DE402BF" w14:textId="77777777" w:rsidR="0060422D" w:rsidRDefault="0060422D" w:rsidP="00E121DA">
      <w:pPr>
        <w:ind w:firstLine="567"/>
        <w:jc w:val="both"/>
        <w:rPr>
          <w:sz w:val="28"/>
          <w:szCs w:val="28"/>
        </w:rPr>
      </w:pP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</w:t>
      </w:r>
      <w:proofErr w:type="spellStart"/>
      <w:r w:rsidR="009A5C66">
        <w:rPr>
          <w:sz w:val="28"/>
          <w:szCs w:val="28"/>
        </w:rPr>
        <w:t>екоситемата</w:t>
      </w:r>
      <w:proofErr w:type="spellEnd"/>
      <w:r w:rsidR="009A5C66">
        <w:rPr>
          <w:sz w:val="28"/>
          <w:szCs w:val="28"/>
        </w:rPr>
        <w:t xml:space="preserve">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 xml:space="preserve">приложения изискващи комуникация в „реално </w:t>
      </w:r>
      <w:proofErr w:type="gramStart"/>
      <w:r w:rsidR="00A00899">
        <w:rPr>
          <w:sz w:val="28"/>
          <w:szCs w:val="28"/>
        </w:rPr>
        <w:t>време“</w:t>
      </w:r>
      <w:proofErr w:type="gramEnd"/>
      <w:r w:rsidR="00A00899">
        <w:rPr>
          <w:sz w:val="28"/>
          <w:szCs w:val="28"/>
        </w:rPr>
        <w:t>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RESTful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3CFCBCA0" w14:textId="77777777" w:rsidR="00F54AB7" w:rsidRPr="00C327D1" w:rsidRDefault="00F54AB7" w:rsidP="00E57632">
      <w:pPr>
        <w:rPr>
          <w:sz w:val="28"/>
          <w:szCs w:val="28"/>
        </w:rPr>
      </w:pPr>
    </w:p>
    <w:p w14:paraId="7F3D0F75" w14:textId="77777777" w:rsidR="00BE695E" w:rsidRPr="00C327D1" w:rsidRDefault="00BE695E" w:rsidP="00E57632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lastRenderedPageBreak/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F4353C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</w:rP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7526D953" w14:textId="77777777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40EBFD86" w14:textId="1CD08257" w:rsidR="00504241" w:rsidRPr="00CD3FAD" w:rsidRDefault="0046264B" w:rsidP="00504241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7777777" w:rsidR="00CD3FAD" w:rsidRPr="00CD3FAD" w:rsidRDefault="00CD3FAD" w:rsidP="00CD3FAD">
      <w:pPr>
        <w:jc w:val="both"/>
        <w:rPr>
          <w:sz w:val="28"/>
          <w:szCs w:val="28"/>
        </w:rPr>
      </w:pPr>
    </w:p>
    <w:p w14:paraId="4A10D5BE" w14:textId="07FE4CB3" w:rsidR="0046264B" w:rsidRDefault="0046264B" w:rsidP="0046264B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 web/Servlet</w:t>
      </w:r>
    </w:p>
    <w:p w14:paraId="1D4717F1" w14:textId="2949263F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pring </w:t>
      </w:r>
      <w:proofErr w:type="spellStart"/>
      <w:r>
        <w:rPr>
          <w:sz w:val="28"/>
          <w:szCs w:val="28"/>
          <w:lang w:val="en-US"/>
        </w:rPr>
        <w:t>WebFlux</w:t>
      </w:r>
      <w:proofErr w:type="spellEnd"/>
      <w:r>
        <w:rPr>
          <w:sz w:val="28"/>
          <w:szCs w:val="28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5F1BB45E" w14:textId="77777777" w:rsidR="0046264B" w:rsidRDefault="0046264B" w:rsidP="0046264B">
      <w:pPr>
        <w:ind w:left="284"/>
        <w:jc w:val="center"/>
        <w:rPr>
          <w:sz w:val="28"/>
          <w:szCs w:val="28"/>
        </w:rPr>
      </w:pPr>
    </w:p>
    <w:p w14:paraId="44E363DF" w14:textId="77777777" w:rsidR="0046264B" w:rsidRPr="00F651F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27B472A" w14:textId="084F206F" w:rsidR="0046264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38DB22C8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.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339C21ED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65ACF88" w14:textId="756CFBC2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dis</w:t>
      </w:r>
    </w:p>
    <w:p w14:paraId="71034486" w14:textId="2568C896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45D6107" w14:textId="77777777" w:rsidR="00B03142" w:rsidRDefault="00B03142" w:rsidP="00295CD9">
      <w:pPr>
        <w:rPr>
          <w:lang w:val="ru-RU"/>
        </w:rPr>
      </w:pPr>
    </w:p>
    <w:p w14:paraId="14B5FFCD" w14:textId="35A6438E" w:rsidR="00E75A85" w:rsidRPr="006F22EC" w:rsidRDefault="006F22EC" w:rsidP="00295CD9">
      <w:r>
        <w:t>ТОДО</w:t>
      </w:r>
    </w:p>
    <w:p w14:paraId="6431F67A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Сигурност</w:t>
      </w:r>
    </w:p>
    <w:p w14:paraId="6BC9A266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Производителност</w:t>
      </w:r>
    </w:p>
    <w:p w14:paraId="31681B77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 xml:space="preserve">Комуникация между </w:t>
      </w:r>
      <w:r>
        <w:rPr>
          <w:sz w:val="28"/>
          <w:szCs w:val="28"/>
          <w:lang w:val="en-US"/>
        </w:rPr>
        <w:t>IoT</w:t>
      </w:r>
      <w:r w:rsidRPr="002A5C99">
        <w:rPr>
          <w:sz w:val="28"/>
          <w:szCs w:val="28"/>
        </w:rPr>
        <w:t xml:space="preserve"> и платформата</w:t>
      </w:r>
    </w:p>
    <w:p w14:paraId="01F27A2D" w14:textId="3F5C4D3A" w:rsidR="00E75A85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Управление и анализ на устройства и данни</w:t>
      </w:r>
    </w:p>
    <w:p w14:paraId="7D01059B" w14:textId="1B28E84C" w:rsidR="00A03E86" w:rsidRPr="0074319A" w:rsidRDefault="00A03E86" w:rsidP="00A03E86">
      <w:pPr>
        <w:pStyle w:val="Heading1"/>
        <w:rPr>
          <w:sz w:val="44"/>
          <w:szCs w:val="44"/>
        </w:rPr>
      </w:pPr>
      <w:r w:rsidRPr="0074319A">
        <w:rPr>
          <w:sz w:val="44"/>
          <w:szCs w:val="44"/>
          <w:lang w:val="ru-RU"/>
        </w:rPr>
        <w:t xml:space="preserve">Концептуален </w:t>
      </w:r>
      <w:r w:rsidRPr="0074319A">
        <w:rPr>
          <w:sz w:val="44"/>
          <w:szCs w:val="44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0B26DF73" w14:textId="0CCC4870" w:rsidR="00B94D3E" w:rsidRDefault="00C34BFF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403A477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0F93B298" w14:textId="664F814E" w:rsidR="00B94D3E" w:rsidRDefault="00D47A0C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3207856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27C2AF4F" w14:textId="5BF5367D" w:rsidR="00B94D3E" w:rsidRDefault="000A49BB" w:rsidP="000A49BB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69382F80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627F218" w14:textId="760F94D2" w:rsidR="005A6018" w:rsidRPr="00590232" w:rsidRDefault="005A6018" w:rsidP="005A601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3" o:title=""/>
          </v:shape>
          <o:OLEObject Type="Embed" ProgID="Visio.Drawing.15" ShapeID="_x0000_i1025" DrawAspect="Content" ObjectID="_1768815221" r:id="rId14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 xml:space="preserve">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 xml:space="preserve">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</w:p>
    <w:p w14:paraId="6017DFFE" w14:textId="52739700" w:rsidR="003B4FC9" w:rsidRPr="00B75332" w:rsidRDefault="000E3530">
      <w:proofErr w:type="spellStart"/>
      <w:r>
        <w:rPr>
          <w:lang w:val="ru-RU"/>
        </w:rPr>
        <w:t>В</w:t>
      </w:r>
      <w:r>
        <w:rPr>
          <w:lang w:val="ru-RU"/>
        </w:rPr>
        <w:t>недряване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на проекта</w:t>
      </w:r>
      <w:proofErr w:type="gram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E92D00" w14:textId="77777777" w:rsidR="00442A40" w:rsidRDefault="00442A40" w:rsidP="0079203B">
      <w:r>
        <w:separator/>
      </w:r>
    </w:p>
  </w:endnote>
  <w:endnote w:type="continuationSeparator" w:id="0">
    <w:p w14:paraId="16746494" w14:textId="77777777" w:rsidR="00442A40" w:rsidRDefault="00442A40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D279F5" w14:textId="77777777" w:rsidR="00442A40" w:rsidRDefault="00442A40" w:rsidP="0079203B">
      <w:r>
        <w:separator/>
      </w:r>
    </w:p>
  </w:footnote>
  <w:footnote w:type="continuationSeparator" w:id="0">
    <w:p w14:paraId="68D4874A" w14:textId="77777777" w:rsidR="00442A40" w:rsidRDefault="00442A40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8815222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8815223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5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1"/>
  </w:num>
  <w:num w:numId="4">
    <w:abstractNumId w:val="29"/>
  </w:num>
  <w:num w:numId="5">
    <w:abstractNumId w:val="12"/>
  </w:num>
  <w:num w:numId="6">
    <w:abstractNumId w:val="5"/>
  </w:num>
  <w:num w:numId="7">
    <w:abstractNumId w:val="8"/>
  </w:num>
  <w:num w:numId="8">
    <w:abstractNumId w:val="18"/>
  </w:num>
  <w:num w:numId="9">
    <w:abstractNumId w:val="19"/>
  </w:num>
  <w:num w:numId="10">
    <w:abstractNumId w:val="7"/>
  </w:num>
  <w:num w:numId="11">
    <w:abstractNumId w:val="28"/>
  </w:num>
  <w:num w:numId="12">
    <w:abstractNumId w:val="37"/>
  </w:num>
  <w:num w:numId="13">
    <w:abstractNumId w:val="35"/>
  </w:num>
  <w:num w:numId="14">
    <w:abstractNumId w:val="1"/>
  </w:num>
  <w:num w:numId="15">
    <w:abstractNumId w:val="31"/>
  </w:num>
  <w:num w:numId="16">
    <w:abstractNumId w:val="22"/>
  </w:num>
  <w:num w:numId="17">
    <w:abstractNumId w:val="13"/>
  </w:num>
  <w:num w:numId="18">
    <w:abstractNumId w:val="2"/>
  </w:num>
  <w:num w:numId="19">
    <w:abstractNumId w:val="23"/>
  </w:num>
  <w:num w:numId="20">
    <w:abstractNumId w:val="27"/>
  </w:num>
  <w:num w:numId="21">
    <w:abstractNumId w:val="32"/>
  </w:num>
  <w:num w:numId="22">
    <w:abstractNumId w:val="17"/>
  </w:num>
  <w:num w:numId="23">
    <w:abstractNumId w:val="25"/>
  </w:num>
  <w:num w:numId="24">
    <w:abstractNumId w:val="16"/>
  </w:num>
  <w:num w:numId="25">
    <w:abstractNumId w:val="4"/>
  </w:num>
  <w:num w:numId="26">
    <w:abstractNumId w:val="14"/>
  </w:num>
  <w:num w:numId="27">
    <w:abstractNumId w:val="36"/>
  </w:num>
  <w:num w:numId="28">
    <w:abstractNumId w:val="11"/>
  </w:num>
  <w:num w:numId="29">
    <w:abstractNumId w:val="24"/>
  </w:num>
  <w:num w:numId="30">
    <w:abstractNumId w:val="0"/>
  </w:num>
  <w:num w:numId="31">
    <w:abstractNumId w:val="6"/>
  </w:num>
  <w:num w:numId="32">
    <w:abstractNumId w:val="3"/>
  </w:num>
  <w:num w:numId="33">
    <w:abstractNumId w:val="30"/>
  </w:num>
  <w:num w:numId="34">
    <w:abstractNumId w:val="15"/>
  </w:num>
  <w:num w:numId="35">
    <w:abstractNumId w:val="34"/>
  </w:num>
  <w:num w:numId="36">
    <w:abstractNumId w:val="20"/>
  </w:num>
  <w:num w:numId="37">
    <w:abstractNumId w:val="33"/>
  </w:num>
  <w:num w:numId="38">
    <w:abstractNumId w:val="38"/>
  </w:num>
  <w:num w:numId="3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75AE0"/>
    <w:rsid w:val="00087C5D"/>
    <w:rsid w:val="0009397F"/>
    <w:rsid w:val="000A3B3A"/>
    <w:rsid w:val="000A49BB"/>
    <w:rsid w:val="000B0894"/>
    <w:rsid w:val="000C2B49"/>
    <w:rsid w:val="000C3C44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445AB"/>
    <w:rsid w:val="00282E68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0CA4"/>
    <w:rsid w:val="003A14E8"/>
    <w:rsid w:val="003B0990"/>
    <w:rsid w:val="003B4FC9"/>
    <w:rsid w:val="003B64AB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36E60"/>
    <w:rsid w:val="00442A40"/>
    <w:rsid w:val="0044355C"/>
    <w:rsid w:val="004440B4"/>
    <w:rsid w:val="00444305"/>
    <w:rsid w:val="004507B0"/>
    <w:rsid w:val="00460E19"/>
    <w:rsid w:val="0046264B"/>
    <w:rsid w:val="00467B96"/>
    <w:rsid w:val="00471662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E17B2"/>
    <w:rsid w:val="004E249D"/>
    <w:rsid w:val="004F1093"/>
    <w:rsid w:val="004F36FF"/>
    <w:rsid w:val="004F59C7"/>
    <w:rsid w:val="005009B4"/>
    <w:rsid w:val="00504241"/>
    <w:rsid w:val="00505D85"/>
    <w:rsid w:val="005060D9"/>
    <w:rsid w:val="00506B72"/>
    <w:rsid w:val="00511279"/>
    <w:rsid w:val="005147B5"/>
    <w:rsid w:val="00533CE0"/>
    <w:rsid w:val="005417FF"/>
    <w:rsid w:val="005445D9"/>
    <w:rsid w:val="0054465B"/>
    <w:rsid w:val="005563A2"/>
    <w:rsid w:val="00557F9C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459E"/>
    <w:rsid w:val="005D5592"/>
    <w:rsid w:val="005E2304"/>
    <w:rsid w:val="005F4E84"/>
    <w:rsid w:val="005F5D6B"/>
    <w:rsid w:val="00600F9F"/>
    <w:rsid w:val="006039DA"/>
    <w:rsid w:val="0060422D"/>
    <w:rsid w:val="00612CD9"/>
    <w:rsid w:val="006152F3"/>
    <w:rsid w:val="0062254C"/>
    <w:rsid w:val="006242B2"/>
    <w:rsid w:val="00627E56"/>
    <w:rsid w:val="0063273B"/>
    <w:rsid w:val="00635622"/>
    <w:rsid w:val="00636FEC"/>
    <w:rsid w:val="00637D0A"/>
    <w:rsid w:val="00645629"/>
    <w:rsid w:val="00651241"/>
    <w:rsid w:val="00653F1B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03F5"/>
    <w:rsid w:val="006F22EC"/>
    <w:rsid w:val="006F3D96"/>
    <w:rsid w:val="006F40EE"/>
    <w:rsid w:val="007141D8"/>
    <w:rsid w:val="00720816"/>
    <w:rsid w:val="00721C71"/>
    <w:rsid w:val="0072379D"/>
    <w:rsid w:val="00742B77"/>
    <w:rsid w:val="0074319A"/>
    <w:rsid w:val="00745048"/>
    <w:rsid w:val="00745BE2"/>
    <w:rsid w:val="00747771"/>
    <w:rsid w:val="007607CA"/>
    <w:rsid w:val="007611BD"/>
    <w:rsid w:val="007659DA"/>
    <w:rsid w:val="00765F16"/>
    <w:rsid w:val="007726FE"/>
    <w:rsid w:val="00774D03"/>
    <w:rsid w:val="0079203B"/>
    <w:rsid w:val="00794D27"/>
    <w:rsid w:val="00794E07"/>
    <w:rsid w:val="007A016D"/>
    <w:rsid w:val="007A7DD7"/>
    <w:rsid w:val="007B00A4"/>
    <w:rsid w:val="007B49BB"/>
    <w:rsid w:val="007B7965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212E"/>
    <w:rsid w:val="008538FC"/>
    <w:rsid w:val="0086690E"/>
    <w:rsid w:val="00866FDE"/>
    <w:rsid w:val="008708D3"/>
    <w:rsid w:val="00873C1C"/>
    <w:rsid w:val="00880709"/>
    <w:rsid w:val="00882677"/>
    <w:rsid w:val="008876C0"/>
    <w:rsid w:val="008877E4"/>
    <w:rsid w:val="00890574"/>
    <w:rsid w:val="008A5AFF"/>
    <w:rsid w:val="008B3F96"/>
    <w:rsid w:val="008C083F"/>
    <w:rsid w:val="008C10F2"/>
    <w:rsid w:val="008C6ADE"/>
    <w:rsid w:val="008C77B0"/>
    <w:rsid w:val="008D18B0"/>
    <w:rsid w:val="008D1A3D"/>
    <w:rsid w:val="008D2EE0"/>
    <w:rsid w:val="008D574F"/>
    <w:rsid w:val="008F16C0"/>
    <w:rsid w:val="008F202D"/>
    <w:rsid w:val="009051F8"/>
    <w:rsid w:val="00907639"/>
    <w:rsid w:val="00912AE0"/>
    <w:rsid w:val="00916BFE"/>
    <w:rsid w:val="00930A17"/>
    <w:rsid w:val="0094587C"/>
    <w:rsid w:val="009521B6"/>
    <w:rsid w:val="009621F7"/>
    <w:rsid w:val="00964ACC"/>
    <w:rsid w:val="009709F3"/>
    <w:rsid w:val="00971F40"/>
    <w:rsid w:val="00974525"/>
    <w:rsid w:val="0098102A"/>
    <w:rsid w:val="00993603"/>
    <w:rsid w:val="009A0C28"/>
    <w:rsid w:val="009A25D5"/>
    <w:rsid w:val="009A55F4"/>
    <w:rsid w:val="009A5C66"/>
    <w:rsid w:val="009B01B0"/>
    <w:rsid w:val="009B4CF2"/>
    <w:rsid w:val="009C4676"/>
    <w:rsid w:val="009C7671"/>
    <w:rsid w:val="009D2549"/>
    <w:rsid w:val="009D49CE"/>
    <w:rsid w:val="009E743B"/>
    <w:rsid w:val="009F336C"/>
    <w:rsid w:val="009F6D19"/>
    <w:rsid w:val="00A00899"/>
    <w:rsid w:val="00A03E86"/>
    <w:rsid w:val="00A07452"/>
    <w:rsid w:val="00A1482E"/>
    <w:rsid w:val="00A3338D"/>
    <w:rsid w:val="00A40111"/>
    <w:rsid w:val="00A658C3"/>
    <w:rsid w:val="00A65E57"/>
    <w:rsid w:val="00A74F4A"/>
    <w:rsid w:val="00A936DC"/>
    <w:rsid w:val="00A9419B"/>
    <w:rsid w:val="00A95E2E"/>
    <w:rsid w:val="00AA2743"/>
    <w:rsid w:val="00AB6013"/>
    <w:rsid w:val="00AC2EA9"/>
    <w:rsid w:val="00AC3604"/>
    <w:rsid w:val="00AC6784"/>
    <w:rsid w:val="00AD22D7"/>
    <w:rsid w:val="00AD71EA"/>
    <w:rsid w:val="00AE0C54"/>
    <w:rsid w:val="00AE76D8"/>
    <w:rsid w:val="00AE7BC1"/>
    <w:rsid w:val="00AF3CA7"/>
    <w:rsid w:val="00B03142"/>
    <w:rsid w:val="00B048D7"/>
    <w:rsid w:val="00B143B9"/>
    <w:rsid w:val="00B23EA5"/>
    <w:rsid w:val="00B242E5"/>
    <w:rsid w:val="00B370B1"/>
    <w:rsid w:val="00B533DB"/>
    <w:rsid w:val="00B548AF"/>
    <w:rsid w:val="00B55F6D"/>
    <w:rsid w:val="00B65B9D"/>
    <w:rsid w:val="00B6690E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26FD"/>
    <w:rsid w:val="00BB00F2"/>
    <w:rsid w:val="00BE1EF0"/>
    <w:rsid w:val="00BE63E7"/>
    <w:rsid w:val="00BE695E"/>
    <w:rsid w:val="00BF16C7"/>
    <w:rsid w:val="00BF3029"/>
    <w:rsid w:val="00BF5280"/>
    <w:rsid w:val="00C0267B"/>
    <w:rsid w:val="00C23463"/>
    <w:rsid w:val="00C252DA"/>
    <w:rsid w:val="00C327D1"/>
    <w:rsid w:val="00C34BFF"/>
    <w:rsid w:val="00C3793A"/>
    <w:rsid w:val="00C42128"/>
    <w:rsid w:val="00C4439B"/>
    <w:rsid w:val="00C52D87"/>
    <w:rsid w:val="00C56011"/>
    <w:rsid w:val="00C562C8"/>
    <w:rsid w:val="00C73E42"/>
    <w:rsid w:val="00C81477"/>
    <w:rsid w:val="00C8292E"/>
    <w:rsid w:val="00C978B4"/>
    <w:rsid w:val="00CA093D"/>
    <w:rsid w:val="00CB036D"/>
    <w:rsid w:val="00CB12BE"/>
    <w:rsid w:val="00CB6FBF"/>
    <w:rsid w:val="00CC1668"/>
    <w:rsid w:val="00CC1B1B"/>
    <w:rsid w:val="00CC1EFD"/>
    <w:rsid w:val="00CD3FAD"/>
    <w:rsid w:val="00CD49A5"/>
    <w:rsid w:val="00CD501A"/>
    <w:rsid w:val="00CD59FF"/>
    <w:rsid w:val="00CD7F1C"/>
    <w:rsid w:val="00D07C1E"/>
    <w:rsid w:val="00D16B8A"/>
    <w:rsid w:val="00D25BB3"/>
    <w:rsid w:val="00D32BEE"/>
    <w:rsid w:val="00D44AC6"/>
    <w:rsid w:val="00D47A0C"/>
    <w:rsid w:val="00D531C0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7E0A"/>
    <w:rsid w:val="00DA280B"/>
    <w:rsid w:val="00DA6B36"/>
    <w:rsid w:val="00DB30AB"/>
    <w:rsid w:val="00DB3A77"/>
    <w:rsid w:val="00DC0345"/>
    <w:rsid w:val="00DC3C44"/>
    <w:rsid w:val="00DC536A"/>
    <w:rsid w:val="00DD009F"/>
    <w:rsid w:val="00DD2BF1"/>
    <w:rsid w:val="00DD56C4"/>
    <w:rsid w:val="00DE1AF6"/>
    <w:rsid w:val="00E02802"/>
    <w:rsid w:val="00E1022B"/>
    <w:rsid w:val="00E121DA"/>
    <w:rsid w:val="00E161C2"/>
    <w:rsid w:val="00E21D87"/>
    <w:rsid w:val="00E231DE"/>
    <w:rsid w:val="00E3313A"/>
    <w:rsid w:val="00E4784F"/>
    <w:rsid w:val="00E5348A"/>
    <w:rsid w:val="00E54467"/>
    <w:rsid w:val="00E5573B"/>
    <w:rsid w:val="00E57632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20779"/>
    <w:rsid w:val="00F26900"/>
    <w:rsid w:val="00F30315"/>
    <w:rsid w:val="00F3081A"/>
    <w:rsid w:val="00F31A5D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59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B322B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www.oracle.com/in/java/graalvm/what-is-graalvm/" TargetMode="Externa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3</TotalTime>
  <Pages>38</Pages>
  <Words>2054</Words>
  <Characters>11710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3737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440</cp:revision>
  <dcterms:created xsi:type="dcterms:W3CDTF">2023-05-19T07:28:00Z</dcterms:created>
  <dcterms:modified xsi:type="dcterms:W3CDTF">2024-02-07T10:47:00Z</dcterms:modified>
</cp:coreProperties>
</file>